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844BA01" w14:textId="77777777" w:rsidR="00EF295F" w:rsidRDefault="00F11854" w:rsidP="000F58FC">
      <w:pPr>
        <w:pStyle w:val="1"/>
      </w:pPr>
      <w:r>
        <w:rPr>
          <w:rFonts w:hint="eastAsia"/>
        </w:rPr>
        <w:t>ProxoolDataSource</w:t>
      </w:r>
      <w:r w:rsidR="00DB411F">
        <w:rPr>
          <w:rFonts w:hint="eastAsia"/>
        </w:rPr>
        <w:t>数据库连接池</w:t>
      </w:r>
    </w:p>
    <w:p w14:paraId="4FA07E32" w14:textId="77777777" w:rsidR="00C31C5B" w:rsidRDefault="00C31C5B">
      <w:r>
        <w:rPr>
          <w:rFonts w:hint="eastAsia"/>
        </w:rPr>
        <w:t>管理</w:t>
      </w:r>
      <w:r>
        <w:rPr>
          <w:rFonts w:hint="eastAsia"/>
        </w:rPr>
        <w:t>connection</w:t>
      </w:r>
      <w:r>
        <w:rPr>
          <w:rFonts w:hint="eastAsia"/>
        </w:rPr>
        <w:t>的一个大概类图</w:t>
      </w:r>
    </w:p>
    <w:p w14:paraId="5B162917" w14:textId="77777777" w:rsidR="00C31C5B" w:rsidRDefault="00101C81">
      <w:r>
        <w:object w:dxaOrig="13663" w:dyaOrig="8711" w14:anchorId="2DBF1A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264.2pt" o:ole="">
            <v:imagedata r:id="rId5" o:title=""/>
          </v:shape>
          <o:OLEObject Type="Embed" ProgID="Visio.Drawing.11" ShapeID="_x0000_i1025" DrawAspect="Content" ObjectID="_1436205407" r:id="rId6"/>
        </w:object>
      </w:r>
    </w:p>
    <w:p w14:paraId="7C334AE4" w14:textId="77777777" w:rsidR="00256007" w:rsidRDefault="00256007">
      <w:r>
        <w:rPr>
          <w:rFonts w:hint="eastAsia"/>
        </w:rPr>
        <w:t>问题：</w:t>
      </w:r>
      <w:r>
        <w:rPr>
          <w:rFonts w:hint="eastAsia"/>
        </w:rPr>
        <w:t>proxool</w:t>
      </w:r>
      <w:r>
        <w:rPr>
          <w:rFonts w:hint="eastAsia"/>
        </w:rPr>
        <w:t>中的连接一直处于活跃状态，被占用无法释放，如下图</w:t>
      </w:r>
    </w:p>
    <w:p w14:paraId="56CD107A" w14:textId="77777777" w:rsidR="00256007" w:rsidRDefault="00256007">
      <w:r>
        <w:rPr>
          <w:noProof/>
        </w:rPr>
        <w:drawing>
          <wp:inline distT="0" distB="0" distL="0" distR="0" wp14:anchorId="17673B72" wp14:editId="6E6053B0">
            <wp:extent cx="5274310" cy="171659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DF7B5" w14:textId="77777777" w:rsidR="00D074EC" w:rsidRPr="00256007" w:rsidRDefault="00D074EC">
      <w:r>
        <w:rPr>
          <w:rFonts w:hint="eastAsia"/>
        </w:rPr>
        <w:t>问题原因：</w:t>
      </w:r>
    </w:p>
    <w:p w14:paraId="11149700" w14:textId="77777777" w:rsidR="00F11854" w:rsidRDefault="00256007">
      <w:r>
        <w:object w:dxaOrig="11846" w:dyaOrig="4619" w14:anchorId="00776786">
          <v:shape id="_x0000_i1026" type="#_x0000_t75" style="width:415.4pt;height:161.7pt" o:ole="">
            <v:imagedata r:id="rId8" o:title=""/>
          </v:shape>
          <o:OLEObject Type="Embed" ProgID="Visio.Drawing.11" ShapeID="_x0000_i1026" DrawAspect="Content" ObjectID="_1436205408" r:id="rId9"/>
        </w:object>
      </w:r>
    </w:p>
    <w:p w14:paraId="5DF18FF9" w14:textId="77777777" w:rsidR="00D6349B" w:rsidRDefault="002E73F5">
      <w:r>
        <w:rPr>
          <w:rFonts w:hint="eastAsia"/>
        </w:rPr>
        <w:lastRenderedPageBreak/>
        <w:t>由于只配了最小连接，没有配置可用的连接配置。导致无法在</w:t>
      </w:r>
      <w:r>
        <w:rPr>
          <w:rFonts w:hint="eastAsia"/>
        </w:rPr>
        <w:t>PrototyperThread</w:t>
      </w:r>
      <w:r>
        <w:rPr>
          <w:rFonts w:hint="eastAsia"/>
        </w:rPr>
        <w:t>后台线程在创建的时候，不会去创建连接，而是等到需要</w:t>
      </w:r>
      <w:r>
        <w:rPr>
          <w:rFonts w:hint="eastAsia"/>
        </w:rPr>
        <w:t>getConnection</w:t>
      </w:r>
      <w:r>
        <w:rPr>
          <w:rFonts w:hint="eastAsia"/>
        </w:rPr>
        <w:t>的时候才会</w:t>
      </w:r>
      <w:r>
        <w:rPr>
          <w:rFonts w:hint="eastAsia"/>
        </w:rPr>
        <w:t>buildConnection</w:t>
      </w:r>
    </w:p>
    <w:p w14:paraId="172D2D69" w14:textId="77777777" w:rsidR="00625BFC" w:rsidRDefault="00625BFC">
      <w:r>
        <w:rPr>
          <w:noProof/>
        </w:rPr>
        <w:drawing>
          <wp:inline distT="0" distB="0" distL="0" distR="0" wp14:anchorId="7FCB3866" wp14:editId="323F8E27">
            <wp:extent cx="5274310" cy="11262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3C27A" w14:textId="77777777" w:rsidR="00625BFC" w:rsidRDefault="00625BFC" w:rsidP="00625BFC">
      <w:pPr>
        <w:jc w:val="center"/>
      </w:pPr>
      <w:r w:rsidRPr="00625BFC">
        <w:t>ConnectionPool</w:t>
      </w:r>
    </w:p>
    <w:p w14:paraId="4BB8980A" w14:textId="77777777" w:rsidR="00BB5FD7" w:rsidRDefault="00BB5FD7" w:rsidP="00BB5FD7">
      <w:pPr>
        <w:pStyle w:val="2"/>
      </w:pPr>
      <w:r>
        <w:rPr>
          <w:rFonts w:hint="eastAsia"/>
        </w:rPr>
        <w:t>状态机</w:t>
      </w:r>
    </w:p>
    <w:p w14:paraId="03AD89AF" w14:textId="6549E41D" w:rsidR="00BB5FD7" w:rsidRDefault="00E05F12" w:rsidP="00BB5FD7">
      <w:r>
        <w:rPr>
          <w:noProof/>
        </w:rPr>
        <w:drawing>
          <wp:inline distT="0" distB="0" distL="0" distR="0" wp14:anchorId="503BA3CC" wp14:editId="0A5D8F63">
            <wp:extent cx="5274310" cy="3342672"/>
            <wp:effectExtent l="0" t="0" r="8890" b="1016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2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7AE14" w14:textId="77777777" w:rsidR="004168FC" w:rsidRDefault="0010691B" w:rsidP="008F306F">
      <w:pPr>
        <w:pStyle w:val="1"/>
      </w:pPr>
      <w:r>
        <w:rPr>
          <w:rFonts w:hint="eastAsia"/>
        </w:rPr>
        <w:t>Auto V</w:t>
      </w:r>
      <w:r w:rsidR="00ED4957">
        <w:rPr>
          <w:rFonts w:hint="eastAsia"/>
        </w:rPr>
        <w:t>acuum</w:t>
      </w:r>
    </w:p>
    <w:p w14:paraId="772E153F" w14:textId="77777777" w:rsidR="00ED4957" w:rsidRDefault="0010691B">
      <w:r>
        <w:rPr>
          <w:rFonts w:hint="eastAsia"/>
        </w:rPr>
        <w:t>autovacuum_analyze_scale_factor=0.1</w:t>
      </w:r>
    </w:p>
    <w:p w14:paraId="3DF205E0" w14:textId="77777777" w:rsidR="0010691B" w:rsidRDefault="0010691B">
      <w:r>
        <w:rPr>
          <w:rFonts w:hint="eastAsia"/>
        </w:rPr>
        <w:t>autovacuum_analyse_threshold=50</w:t>
      </w:r>
    </w:p>
    <w:p w14:paraId="08D8431C" w14:textId="77777777" w:rsidR="0010691B" w:rsidRDefault="0010691B">
      <w:r>
        <w:rPr>
          <w:rFonts w:hint="eastAsia"/>
        </w:rPr>
        <w:t>以上两个配置：比如当前表记录有</w:t>
      </w:r>
      <w:r>
        <w:rPr>
          <w:rFonts w:hint="eastAsia"/>
        </w:rPr>
        <w:t>10000</w:t>
      </w:r>
      <w:r>
        <w:rPr>
          <w:rFonts w:hint="eastAsia"/>
        </w:rPr>
        <w:t>条，那么需要触发</w:t>
      </w:r>
      <w:r>
        <w:rPr>
          <w:rFonts w:hint="eastAsia"/>
        </w:rPr>
        <w:t>10000*0.1+50=1050</w:t>
      </w:r>
      <w:r>
        <w:rPr>
          <w:rFonts w:hint="eastAsia"/>
        </w:rPr>
        <w:t>条的增删改才会触发</w:t>
      </w:r>
      <w:r>
        <w:rPr>
          <w:rFonts w:hint="eastAsia"/>
        </w:rPr>
        <w:t>autovacuum_analyse;</w:t>
      </w:r>
    </w:p>
    <w:p w14:paraId="6B934FC1" w14:textId="77777777" w:rsidR="0010691B" w:rsidRDefault="0010691B">
      <w:r>
        <w:rPr>
          <w:rFonts w:hint="eastAsia"/>
        </w:rPr>
        <w:t>查询</w:t>
      </w:r>
      <w:r>
        <w:rPr>
          <w:rFonts w:hint="eastAsia"/>
        </w:rPr>
        <w:t>autovacuum_analyse</w:t>
      </w:r>
      <w:r>
        <w:rPr>
          <w:rFonts w:hint="eastAsia"/>
        </w:rPr>
        <w:t>的记录</w:t>
      </w:r>
    </w:p>
    <w:p w14:paraId="0D677D00" w14:textId="77777777" w:rsidR="0010691B" w:rsidRDefault="00875181">
      <w:r>
        <w:rPr>
          <w:rFonts w:hint="eastAsia"/>
        </w:rPr>
        <w:t xml:space="preserve">select * from </w:t>
      </w:r>
      <w:r w:rsidRPr="00875181">
        <w:t>pg_stat_user_tables</w:t>
      </w:r>
      <w:r>
        <w:rPr>
          <w:rFonts w:hint="eastAsia"/>
        </w:rPr>
        <w:t>;</w:t>
      </w:r>
    </w:p>
    <w:p w14:paraId="56333367" w14:textId="77777777" w:rsidR="00E829CB" w:rsidRDefault="006A73BC">
      <w:r>
        <w:rPr>
          <w:rFonts w:hint="eastAsia"/>
        </w:rPr>
        <w:t>如果新增字段的话，会不会触发</w:t>
      </w:r>
      <w:r>
        <w:rPr>
          <w:rFonts w:hint="eastAsia"/>
        </w:rPr>
        <w:t>autovacuum</w:t>
      </w:r>
      <w:r>
        <w:rPr>
          <w:rFonts w:hint="eastAsia"/>
        </w:rPr>
        <w:t>呢？</w:t>
      </w:r>
    </w:p>
    <w:p w14:paraId="0547DE6C" w14:textId="77777777" w:rsidR="006A73BC" w:rsidRPr="006A73BC" w:rsidRDefault="005318D5">
      <w:r>
        <w:rPr>
          <w:rFonts w:hint="eastAsia"/>
        </w:rPr>
        <w:t>不会；应该是新增字段，是不会触发新增、删除、或者修改</w:t>
      </w:r>
    </w:p>
    <w:p w14:paraId="312C8D35" w14:textId="77777777" w:rsidR="00D074EC" w:rsidRDefault="00BE4B27" w:rsidP="00BE4B27">
      <w:pPr>
        <w:pStyle w:val="1"/>
      </w:pPr>
      <w:r>
        <w:rPr>
          <w:rFonts w:hint="eastAsia"/>
        </w:rPr>
        <w:lastRenderedPageBreak/>
        <w:t>HttpClient</w:t>
      </w:r>
      <w:r>
        <w:rPr>
          <w:rFonts w:hint="eastAsia"/>
        </w:rPr>
        <w:t>连接池</w:t>
      </w:r>
    </w:p>
    <w:p w14:paraId="1531F808" w14:textId="77777777" w:rsidR="00BE4B27" w:rsidRDefault="00305B38">
      <w:r>
        <w:rPr>
          <w:rFonts w:hint="eastAsia"/>
        </w:rPr>
        <w:t>httpClient</w:t>
      </w:r>
      <w:r>
        <w:rPr>
          <w:rFonts w:hint="eastAsia"/>
        </w:rPr>
        <w:t>默认是保持长连接的。而</w:t>
      </w:r>
      <w:r>
        <w:rPr>
          <w:rFonts w:hint="eastAsia"/>
        </w:rPr>
        <w:t>tomcat</w:t>
      </w:r>
      <w:r>
        <w:rPr>
          <w:rFonts w:hint="eastAsia"/>
        </w:rPr>
        <w:t>中默认的最大长连接时间是</w:t>
      </w:r>
      <w:r>
        <w:rPr>
          <w:rFonts w:hint="eastAsia"/>
        </w:rPr>
        <w:t>connectionTimeout</w:t>
      </w:r>
      <w:r>
        <w:rPr>
          <w:rFonts w:hint="eastAsia"/>
        </w:rPr>
        <w:t>，如图</w:t>
      </w:r>
      <w:r>
        <w:rPr>
          <w:rFonts w:hint="eastAsia"/>
        </w:rPr>
        <w:t>tomcat</w:t>
      </w:r>
      <w:r>
        <w:rPr>
          <w:rFonts w:hint="eastAsia"/>
        </w:rPr>
        <w:t>的文档说明</w:t>
      </w:r>
    </w:p>
    <w:p w14:paraId="39051336" w14:textId="77777777" w:rsidR="00305B38" w:rsidRDefault="00305B38">
      <w:r>
        <w:rPr>
          <w:noProof/>
        </w:rPr>
        <w:drawing>
          <wp:inline distT="0" distB="0" distL="0" distR="0" wp14:anchorId="4B3D3F2A" wp14:editId="07AD15AA">
            <wp:extent cx="5274310" cy="571384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1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EE353" w14:textId="77777777" w:rsidR="00305B38" w:rsidRDefault="00081ECA" w:rsidP="007D0504">
      <w:pPr>
        <w:pStyle w:val="2"/>
      </w:pPr>
      <w:r>
        <w:rPr>
          <w:rFonts w:hint="eastAsia"/>
        </w:rPr>
        <w:t>HttpClient</w:t>
      </w:r>
      <w:r>
        <w:rPr>
          <w:rFonts w:hint="eastAsia"/>
        </w:rPr>
        <w:t>自动</w:t>
      </w:r>
      <w:r>
        <w:rPr>
          <w:rFonts w:hint="eastAsia"/>
        </w:rPr>
        <w:t>releaseConnection</w:t>
      </w:r>
    </w:p>
    <w:p w14:paraId="40239F6C" w14:textId="77777777" w:rsidR="0020469E" w:rsidRPr="0020469E" w:rsidRDefault="0020469E" w:rsidP="0020469E">
      <w:r>
        <w:rPr>
          <w:rFonts w:hint="eastAsia"/>
        </w:rPr>
        <w:t>如果有去解析</w:t>
      </w:r>
      <w:r>
        <w:rPr>
          <w:rFonts w:hint="eastAsia"/>
        </w:rPr>
        <w:t>httpResponse</w:t>
      </w:r>
      <w:r>
        <w:rPr>
          <w:rFonts w:hint="eastAsia"/>
        </w:rPr>
        <w:t>的话，会自动释放连接</w:t>
      </w:r>
    </w:p>
    <w:p w14:paraId="31A7DBE2" w14:textId="77777777" w:rsidR="00081ECA" w:rsidRDefault="00A6538A">
      <w:r>
        <w:rPr>
          <w:noProof/>
        </w:rPr>
        <w:drawing>
          <wp:inline distT="0" distB="0" distL="0" distR="0" wp14:anchorId="1624C159" wp14:editId="1B1A3BB7">
            <wp:extent cx="5274310" cy="2292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B4B4A" w14:textId="77777777" w:rsidR="00640160" w:rsidRDefault="00640160">
      <w:r>
        <w:rPr>
          <w:rFonts w:hint="eastAsia"/>
        </w:rPr>
        <w:t>但是这里的释放并不会去关闭</w:t>
      </w:r>
      <w:r>
        <w:rPr>
          <w:rFonts w:hint="eastAsia"/>
        </w:rPr>
        <w:t>socket</w:t>
      </w:r>
      <w:r>
        <w:rPr>
          <w:rFonts w:hint="eastAsia"/>
        </w:rPr>
        <w:t>连接，只会将</w:t>
      </w:r>
      <w:r>
        <w:rPr>
          <w:rFonts w:hint="eastAsia"/>
        </w:rPr>
        <w:t>connection</w:t>
      </w:r>
      <w:r>
        <w:rPr>
          <w:rFonts w:hint="eastAsia"/>
        </w:rPr>
        <w:t>重新放回到连接池中</w:t>
      </w:r>
      <w:r w:rsidR="00531735">
        <w:rPr>
          <w:rFonts w:hint="eastAsia"/>
        </w:rPr>
        <w:t>。</w:t>
      </w:r>
      <w:r w:rsidR="00336C11">
        <w:rPr>
          <w:rFonts w:hint="eastAsia"/>
        </w:rPr>
        <w:t>这样会导致后来手动调用</w:t>
      </w:r>
      <w:r w:rsidR="00336C11">
        <w:rPr>
          <w:rFonts w:hint="eastAsia"/>
        </w:rPr>
        <w:t>releaseConnection</w:t>
      </w:r>
      <w:r w:rsidR="00336C11">
        <w:rPr>
          <w:rFonts w:hint="eastAsia"/>
        </w:rPr>
        <w:t>会无效</w:t>
      </w:r>
      <w:r w:rsidR="003A3014">
        <w:rPr>
          <w:rFonts w:hint="eastAsia"/>
        </w:rPr>
        <w:t>。代码原因如下：</w:t>
      </w:r>
    </w:p>
    <w:p w14:paraId="397415B9" w14:textId="77777777" w:rsidR="003A3014" w:rsidRDefault="002977ED">
      <w:r>
        <w:rPr>
          <w:noProof/>
        </w:rPr>
        <w:drawing>
          <wp:inline distT="0" distB="0" distL="0" distR="0" wp14:anchorId="5871A0CA" wp14:editId="1A323FE6">
            <wp:extent cx="5274310" cy="251689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22AC2" w14:textId="77777777" w:rsidR="002977ED" w:rsidRDefault="002977ED" w:rsidP="002977ED">
      <w:pPr>
        <w:jc w:val="center"/>
      </w:pPr>
      <w:r w:rsidRPr="002977ED">
        <w:t>ManagedClientConnectionImpl</w:t>
      </w:r>
    </w:p>
    <w:p w14:paraId="77DF1211" w14:textId="77777777" w:rsidR="00336C11" w:rsidRDefault="00336C11"/>
    <w:p w14:paraId="43C4FBDB" w14:textId="77777777" w:rsidR="004E3F6B" w:rsidRDefault="004E3F6B" w:rsidP="004E3F6B">
      <w:pPr>
        <w:pStyle w:val="2"/>
      </w:pPr>
      <w:r>
        <w:rPr>
          <w:rFonts w:hint="eastAsia"/>
        </w:rPr>
        <w:lastRenderedPageBreak/>
        <w:t>手动去执行</w:t>
      </w:r>
      <w:r>
        <w:rPr>
          <w:rFonts w:hint="eastAsia"/>
        </w:rPr>
        <w:t>releaseConnection</w:t>
      </w:r>
    </w:p>
    <w:p w14:paraId="76FEC6C3" w14:textId="77777777" w:rsidR="004E3F6B" w:rsidRDefault="004E3F6B" w:rsidP="004E3F6B">
      <w:r>
        <w:rPr>
          <w:noProof/>
        </w:rPr>
        <w:drawing>
          <wp:inline distT="0" distB="0" distL="0" distR="0" wp14:anchorId="14CA1E38" wp14:editId="28F5FEA5">
            <wp:extent cx="2914650" cy="6286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C2E9D" w14:textId="77777777" w:rsidR="00640160" w:rsidRPr="004E3F6B" w:rsidRDefault="00E95027" w:rsidP="004E3F6B">
      <w:r>
        <w:rPr>
          <w:rFonts w:hint="eastAsia"/>
        </w:rPr>
        <w:t>会去</w:t>
      </w:r>
      <w:r>
        <w:rPr>
          <w:rFonts w:hint="eastAsia"/>
        </w:rPr>
        <w:t>close socket</w:t>
      </w:r>
      <w:r w:rsidR="000A7F65">
        <w:rPr>
          <w:rFonts w:hint="eastAsia"/>
        </w:rPr>
        <w:t>。</w:t>
      </w:r>
    </w:p>
    <w:p w14:paraId="7F34F59A" w14:textId="77777777" w:rsidR="004E3F6B" w:rsidRDefault="00E27798">
      <w:r>
        <w:rPr>
          <w:rFonts w:hint="eastAsia"/>
        </w:rPr>
        <w:t>pool</w:t>
      </w:r>
      <w:r>
        <w:rPr>
          <w:rFonts w:hint="eastAsia"/>
        </w:rPr>
        <w:t>的机制是：每次取</w:t>
      </w:r>
      <w:r>
        <w:rPr>
          <w:rFonts w:hint="eastAsia"/>
        </w:rPr>
        <w:t>connection</w:t>
      </w:r>
      <w:r>
        <w:rPr>
          <w:rFonts w:hint="eastAsia"/>
        </w:rPr>
        <w:t>的时候，才去维护</w:t>
      </w:r>
      <w:r>
        <w:rPr>
          <w:rFonts w:hint="eastAsia"/>
        </w:rPr>
        <w:t>connection</w:t>
      </w:r>
      <w:r>
        <w:rPr>
          <w:rFonts w:hint="eastAsia"/>
        </w:rPr>
        <w:t>的超时。</w:t>
      </w:r>
      <w:r w:rsidR="00111AC5">
        <w:rPr>
          <w:rFonts w:hint="eastAsia"/>
        </w:rPr>
        <w:t>并没有一个后台线程会实时去扫</w:t>
      </w:r>
    </w:p>
    <w:p w14:paraId="7D184D5A" w14:textId="02518FAC" w:rsidR="00BB4369" w:rsidRDefault="00BB4369" w:rsidP="00BB4369">
      <w:pPr>
        <w:pStyle w:val="2"/>
      </w:pPr>
      <w:r>
        <w:rPr>
          <w:rFonts w:hint="eastAsia"/>
        </w:rPr>
        <w:t>状态机</w:t>
      </w:r>
    </w:p>
    <w:p w14:paraId="0D4A1C71" w14:textId="0815C7C4" w:rsidR="00CF2217" w:rsidRDefault="00CF2217" w:rsidP="00CF2217">
      <w:r>
        <w:rPr>
          <w:noProof/>
        </w:rPr>
        <w:drawing>
          <wp:inline distT="0" distB="0" distL="0" distR="0" wp14:anchorId="71A03C67" wp14:editId="57E22C96">
            <wp:extent cx="5274310" cy="3123739"/>
            <wp:effectExtent l="0" t="0" r="8890" b="63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3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E750D" w14:textId="214CB517" w:rsidR="00CF2217" w:rsidRPr="00CF2217" w:rsidRDefault="00CF2217" w:rsidP="00CF2217">
      <w:pPr>
        <w:jc w:val="center"/>
        <w:rPr>
          <w:rFonts w:hint="eastAsia"/>
        </w:rPr>
      </w:pPr>
      <w:r w:rsidRPr="00CF2217">
        <w:t>AbstractConnPool</w:t>
      </w:r>
      <w:r w:rsidR="00A92022">
        <w:t>.getPoolEntryBlocking</w:t>
      </w:r>
      <w:bookmarkStart w:id="0" w:name="_GoBack"/>
      <w:bookmarkEnd w:id="0"/>
    </w:p>
    <w:p w14:paraId="7968CDE7" w14:textId="77777777" w:rsidR="00CF2217" w:rsidRDefault="00CF2217" w:rsidP="00CF2217"/>
    <w:p w14:paraId="1AD56ADC" w14:textId="77777777" w:rsidR="00CF2217" w:rsidRPr="00CF2217" w:rsidRDefault="00CF2217" w:rsidP="00CF2217"/>
    <w:sectPr w:rsidR="00CF2217" w:rsidRPr="00CF22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147"/>
    <w:rsid w:val="00081ECA"/>
    <w:rsid w:val="000A7F65"/>
    <w:rsid w:val="000F58FC"/>
    <w:rsid w:val="00101C81"/>
    <w:rsid w:val="0010691B"/>
    <w:rsid w:val="00111AC5"/>
    <w:rsid w:val="001631A6"/>
    <w:rsid w:val="0020469E"/>
    <w:rsid w:val="00256007"/>
    <w:rsid w:val="002977ED"/>
    <w:rsid w:val="002E73F5"/>
    <w:rsid w:val="00305B38"/>
    <w:rsid w:val="00336C11"/>
    <w:rsid w:val="003A3014"/>
    <w:rsid w:val="004168FC"/>
    <w:rsid w:val="004E3F6B"/>
    <w:rsid w:val="00531735"/>
    <w:rsid w:val="005318D5"/>
    <w:rsid w:val="00625BFC"/>
    <w:rsid w:val="00640160"/>
    <w:rsid w:val="006A73BC"/>
    <w:rsid w:val="007D0504"/>
    <w:rsid w:val="00807CFF"/>
    <w:rsid w:val="00875181"/>
    <w:rsid w:val="008F306F"/>
    <w:rsid w:val="00954A81"/>
    <w:rsid w:val="00A6538A"/>
    <w:rsid w:val="00A92022"/>
    <w:rsid w:val="00AC64C9"/>
    <w:rsid w:val="00BB4369"/>
    <w:rsid w:val="00BB5FD7"/>
    <w:rsid w:val="00BE4B27"/>
    <w:rsid w:val="00C31C5B"/>
    <w:rsid w:val="00CF2217"/>
    <w:rsid w:val="00D074EC"/>
    <w:rsid w:val="00D61147"/>
    <w:rsid w:val="00D6349B"/>
    <w:rsid w:val="00DB411F"/>
    <w:rsid w:val="00E05F12"/>
    <w:rsid w:val="00E27798"/>
    <w:rsid w:val="00E829CB"/>
    <w:rsid w:val="00E95027"/>
    <w:rsid w:val="00ED4957"/>
    <w:rsid w:val="00EF295F"/>
    <w:rsid w:val="00EF67B4"/>
    <w:rsid w:val="00F11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52116D8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D05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56007"/>
    <w:rPr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0">
    <w:name w:val="标题 1字符"/>
    <w:basedOn w:val="a0"/>
    <w:link w:val="1"/>
    <w:uiPriority w:val="9"/>
    <w:rsid w:val="000F58FC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7D05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ocument Map"/>
    <w:basedOn w:val="a"/>
    <w:link w:val="a6"/>
    <w:uiPriority w:val="99"/>
    <w:semiHidden/>
    <w:unhideWhenUsed/>
    <w:rsid w:val="00BB5FD7"/>
    <w:rPr>
      <w:rFonts w:ascii="Heiti SC Light" w:eastAsia="Heiti SC Light"/>
      <w:sz w:val="24"/>
      <w:szCs w:val="24"/>
    </w:rPr>
  </w:style>
  <w:style w:type="character" w:customStyle="1" w:styleId="a6">
    <w:name w:val="文档结构图 字符"/>
    <w:basedOn w:val="a0"/>
    <w:link w:val="a5"/>
    <w:uiPriority w:val="99"/>
    <w:semiHidden/>
    <w:rsid w:val="00BB5FD7"/>
    <w:rPr>
      <w:rFonts w:ascii="Heiti SC Light" w:eastAsia="Heiti SC Light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CF22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Courier"/>
      <w:kern w:val="0"/>
      <w:sz w:val="20"/>
      <w:szCs w:val="20"/>
    </w:rPr>
  </w:style>
  <w:style w:type="character" w:customStyle="1" w:styleId="HTML0">
    <w:name w:val="HTML  预设格式字符"/>
    <w:basedOn w:val="a0"/>
    <w:link w:val="HTML"/>
    <w:uiPriority w:val="99"/>
    <w:semiHidden/>
    <w:rsid w:val="00CF2217"/>
    <w:rPr>
      <w:rFonts w:ascii="Courier" w:hAnsi="Courier" w:cs="Courier"/>
      <w:kern w:val="0"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F58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D05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56007"/>
    <w:rPr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256007"/>
    <w:rPr>
      <w:sz w:val="18"/>
      <w:szCs w:val="18"/>
    </w:rPr>
  </w:style>
  <w:style w:type="character" w:customStyle="1" w:styleId="10">
    <w:name w:val="标题 1字符"/>
    <w:basedOn w:val="a0"/>
    <w:link w:val="1"/>
    <w:uiPriority w:val="9"/>
    <w:rsid w:val="000F58FC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7D05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ocument Map"/>
    <w:basedOn w:val="a"/>
    <w:link w:val="a6"/>
    <w:uiPriority w:val="99"/>
    <w:semiHidden/>
    <w:unhideWhenUsed/>
    <w:rsid w:val="00BB5FD7"/>
    <w:rPr>
      <w:rFonts w:ascii="Heiti SC Light" w:eastAsia="Heiti SC Light"/>
      <w:sz w:val="24"/>
      <w:szCs w:val="24"/>
    </w:rPr>
  </w:style>
  <w:style w:type="character" w:customStyle="1" w:styleId="a6">
    <w:name w:val="文档结构图 字符"/>
    <w:basedOn w:val="a0"/>
    <w:link w:val="a5"/>
    <w:uiPriority w:val="99"/>
    <w:semiHidden/>
    <w:rsid w:val="00BB5FD7"/>
    <w:rPr>
      <w:rFonts w:ascii="Heiti SC Light" w:eastAsia="Heiti SC Light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CF22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Courier"/>
      <w:kern w:val="0"/>
      <w:sz w:val="20"/>
      <w:szCs w:val="20"/>
    </w:rPr>
  </w:style>
  <w:style w:type="character" w:customStyle="1" w:styleId="HTML0">
    <w:name w:val="HTML  预设格式字符"/>
    <w:basedOn w:val="a0"/>
    <w:link w:val="HTML"/>
    <w:uiPriority w:val="99"/>
    <w:semiHidden/>
    <w:rsid w:val="00CF2217"/>
    <w:rPr>
      <w:rFonts w:ascii="Courier" w:hAnsi="Courier" w:cs="Courier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168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5.png"/><Relationship Id="rId12" Type="http://schemas.openxmlformats.org/officeDocument/2006/relationships/image" Target="media/image6.png"/><Relationship Id="rId13" Type="http://schemas.openxmlformats.org/officeDocument/2006/relationships/image" Target="media/image7.png"/><Relationship Id="rId14" Type="http://schemas.openxmlformats.org/officeDocument/2006/relationships/image" Target="media/image8.png"/><Relationship Id="rId15" Type="http://schemas.openxmlformats.org/officeDocument/2006/relationships/image" Target="media/image9.png"/><Relationship Id="rId16" Type="http://schemas.openxmlformats.org/officeDocument/2006/relationships/image" Target="media/image10.png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image" Target="media/image2.png"/><Relationship Id="rId8" Type="http://schemas.openxmlformats.org/officeDocument/2006/relationships/image" Target="media/image3.emf"/><Relationship Id="rId9" Type="http://schemas.openxmlformats.org/officeDocument/2006/relationships/oleObject" Target="embeddings/oleObject2.bin"/><Relationship Id="rId10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4</Pages>
  <Words>141</Words>
  <Characters>806</Characters>
  <Application>Microsoft Macintosh Word</Application>
  <DocSecurity>0</DocSecurity>
  <Lines>6</Lines>
  <Paragraphs>1</Paragraphs>
  <ScaleCrop>false</ScaleCrop>
  <Company/>
  <LinksUpToDate>false</LinksUpToDate>
  <CharactersWithSpaces>9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赖志阳</dc:creator>
  <cp:keywords/>
  <dc:description/>
  <cp:lastModifiedBy>zhiyang lai</cp:lastModifiedBy>
  <cp:revision>83</cp:revision>
  <dcterms:created xsi:type="dcterms:W3CDTF">2017-07-17T02:36:00Z</dcterms:created>
  <dcterms:modified xsi:type="dcterms:W3CDTF">2017-07-23T13:10:00Z</dcterms:modified>
</cp:coreProperties>
</file>